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26A5" w:rsidRPr="00E726A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E726A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3B41BB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6B769B" w:rsidRPr="003B41BB">
        <w:rPr>
          <w:rFonts w:ascii="Times New Roman" w:hAnsi="Times New Roman" w:cs="Times New Roman"/>
          <w:sz w:val="28"/>
          <w:szCs w:val="28"/>
          <w:lang w:val="uk-UA"/>
        </w:rPr>
        <w:t>омп’ютерних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617F8C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E726A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E726A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E726A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6</w:t>
      </w:r>
    </w:p>
    <w:p w:rsidR="00E726A5" w:rsidRPr="00E726A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Тема </w:t>
      </w:r>
      <w:r>
        <w:rPr>
          <w:rFonts w:ascii="Times New Roman" w:hAnsi="Times New Roman" w:cs="Times New Roman"/>
          <w:sz w:val="28"/>
          <w:szCs w:val="28"/>
          <w:lang w:val="ru-RU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работы: «Построение машины Тьюринга и преобразование конечных автоматов»</w:t>
      </w:r>
    </w:p>
    <w:p w:rsidR="00617F8C" w:rsidRPr="00E726A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BB29B0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B29B0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-171</w:t>
      </w:r>
    </w:p>
    <w:p w:rsidR="00617F8C" w:rsidRPr="00617F8C" w:rsidRDefault="00E726A5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икарпов А.</w:t>
      </w:r>
      <w:r w:rsidR="00617F8C" w:rsidRPr="00617F8C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617F8C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617F8C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617F8C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E726A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E726A5" w:rsidRDefault="00E726A5" w:rsidP="00E726A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Содержание</w:t>
      </w:r>
    </w:p>
    <w:p w:rsidR="00E726A5" w:rsidRPr="00991BEE" w:rsidRDefault="00E726A5" w:rsidP="00991BEE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="00991BEE"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едение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……</w:t>
      </w:r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</w:t>
      </w:r>
      <w:proofErr w:type="gramStart"/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.</w:t>
      </w:r>
      <w:proofErr w:type="gramEnd"/>
      <w:r w:rsidR="00881BC2">
        <w:rPr>
          <w:rFonts w:ascii="Times New Roman" w:hAnsi="Times New Roman" w:cs="Times New Roman"/>
          <w:b/>
          <w:bCs/>
          <w:sz w:val="28"/>
          <w:szCs w:val="28"/>
          <w:lang w:val="ru-RU"/>
        </w:rPr>
        <w:t>.3</w:t>
      </w:r>
    </w:p>
    <w:p w:rsidR="00991BEE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991BEE">
        <w:rPr>
          <w:b/>
          <w:sz w:val="28"/>
          <w:szCs w:val="28"/>
          <w:lang w:val="ru-RU"/>
        </w:rPr>
        <w:t>Преобразование конечных автоматов</w:t>
      </w:r>
      <w:r>
        <w:rPr>
          <w:b/>
          <w:sz w:val="28"/>
          <w:szCs w:val="28"/>
          <w:lang w:val="ru-RU"/>
        </w:rPr>
        <w:t>…………</w:t>
      </w:r>
      <w:r w:rsidR="00881BC2">
        <w:rPr>
          <w:b/>
          <w:sz w:val="28"/>
          <w:szCs w:val="28"/>
          <w:lang w:val="ru-RU"/>
        </w:rPr>
        <w:t>……………</w:t>
      </w:r>
      <w:proofErr w:type="gramStart"/>
      <w:r w:rsidR="00881BC2"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………....6</w:t>
      </w:r>
    </w:p>
    <w:p w:rsidR="00991BEE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Мили………………………………………</w:t>
      </w:r>
      <w:proofErr w:type="gramStart"/>
      <w:r>
        <w:rPr>
          <w:b/>
          <w:sz w:val="28"/>
          <w:szCs w:val="28"/>
          <w:lang w:val="ru-RU"/>
        </w:rPr>
        <w:t>…….</w:t>
      </w:r>
      <w:proofErr w:type="gramEnd"/>
      <w:r>
        <w:rPr>
          <w:b/>
          <w:sz w:val="28"/>
          <w:szCs w:val="28"/>
          <w:lang w:val="ru-RU"/>
        </w:rPr>
        <w:t>…</w:t>
      </w:r>
      <w:r w:rsidR="00881BC2">
        <w:rPr>
          <w:b/>
          <w:sz w:val="28"/>
          <w:szCs w:val="28"/>
          <w:lang w:val="ru-RU"/>
        </w:rPr>
        <w:t>………………………...6</w:t>
      </w:r>
    </w:p>
    <w:p w:rsidR="00991BEE" w:rsidRPr="00991BEE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Мура…………………………………………………</w:t>
      </w:r>
      <w:r w:rsidR="00881BC2">
        <w:rPr>
          <w:b/>
          <w:sz w:val="28"/>
          <w:szCs w:val="28"/>
          <w:lang w:val="ru-RU"/>
        </w:rPr>
        <w:t>…………………</w:t>
      </w:r>
      <w:proofErr w:type="gramStart"/>
      <w:r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7</w:t>
      </w:r>
    </w:p>
    <w:p w:rsidR="00991BEE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881BC2">
        <w:rPr>
          <w:b/>
          <w:sz w:val="28"/>
          <w:szCs w:val="28"/>
          <w:lang w:val="ru-RU"/>
        </w:rPr>
        <w:t>Построение машины Тьюринга</w:t>
      </w:r>
      <w:r>
        <w:rPr>
          <w:b/>
          <w:sz w:val="28"/>
          <w:szCs w:val="28"/>
          <w:lang w:val="ru-RU"/>
        </w:rPr>
        <w:t>……………………</w:t>
      </w:r>
      <w:r w:rsidR="00881BC2">
        <w:rPr>
          <w:b/>
          <w:sz w:val="28"/>
          <w:szCs w:val="28"/>
          <w:lang w:val="ru-RU"/>
        </w:rPr>
        <w:t>……</w:t>
      </w:r>
      <w:proofErr w:type="gramStart"/>
      <w:r w:rsidR="00881BC2">
        <w:rPr>
          <w:b/>
          <w:sz w:val="28"/>
          <w:szCs w:val="28"/>
          <w:lang w:val="ru-RU"/>
        </w:rPr>
        <w:t>…….</w:t>
      </w:r>
      <w:proofErr w:type="gramEnd"/>
      <w:r w:rsidR="00881BC2">
        <w:rPr>
          <w:b/>
          <w:sz w:val="28"/>
          <w:szCs w:val="28"/>
          <w:lang w:val="ru-RU"/>
        </w:rPr>
        <w:t>.</w:t>
      </w:r>
      <w:r>
        <w:rPr>
          <w:b/>
          <w:sz w:val="28"/>
          <w:szCs w:val="28"/>
          <w:lang w:val="ru-RU"/>
        </w:rPr>
        <w:t>…………….</w:t>
      </w:r>
      <w:r w:rsidR="00881BC2">
        <w:rPr>
          <w:b/>
          <w:sz w:val="28"/>
          <w:szCs w:val="28"/>
          <w:lang w:val="ru-RU"/>
        </w:rPr>
        <w:t>..9</w:t>
      </w:r>
    </w:p>
    <w:p w:rsidR="00991BEE" w:rsidRDefault="00881BC2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Описание блок-схемы</w:t>
      </w:r>
      <w:r w:rsidR="00991BEE">
        <w:rPr>
          <w:b/>
          <w:sz w:val="28"/>
          <w:szCs w:val="28"/>
          <w:lang w:val="ru-RU"/>
        </w:rPr>
        <w:t>………………………………………………………....</w:t>
      </w: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991BEE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E726A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Определение .</w:t>
      </w:r>
      <w:proofErr w:type="gramEnd"/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991BEE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E726A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E726A5" w:rsidRPr="00E726A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ru-RU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instrText>INCLUDEPICTURE  "D:\\..\\inna\\SERVER\\Teori_algoritm\\info s ineta\\mili v myra vxod slovo.files\\pic11.gif" \* MERGEFORMATINET</w:instrText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CE6BB2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25pt">
                  <v:imagedata r:id="rId8" r:href="rId9"/>
                </v:shape>
              </w:pict>
            </w:r>
            <w:r w:rsidR="000F2BE8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E726A5" w:rsidRDefault="00E726A5" w:rsidP="005E5A82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E726A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BB29B0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>
        <w:rPr>
          <w:rFonts w:ascii="Times New Roman" w:hAnsi="Times New Roman" w:cs="Times New Roman"/>
          <w:sz w:val="28"/>
          <w:szCs w:val="28"/>
        </w:rPr>
        <w:fldChar w:fldCharType="begin"/>
      </w:r>
      <w:r w:rsidR="005E5A82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>
        <w:rPr>
          <w:rFonts w:ascii="Times New Roman" w:hAnsi="Times New Roman" w:cs="Times New Roman"/>
          <w:sz w:val="28"/>
          <w:szCs w:val="28"/>
        </w:rPr>
        <w:fldChar w:fldCharType="begin"/>
      </w:r>
      <w:r w:rsidR="000F2BE8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INCLUDEPICTURE  "D:\\..\\inna\\SERVER\\Teori_algoritm\\info s ineta\\mili v myra vxo</w:instrText>
      </w:r>
      <w:r w:rsidR="000F2BE8">
        <w:rPr>
          <w:rFonts w:ascii="Times New Roman" w:hAnsi="Times New Roman" w:cs="Times New Roman"/>
          <w:sz w:val="28"/>
          <w:szCs w:val="28"/>
        </w:rPr>
        <w:instrText>d slovo.files\\Image2.gif" \* MERGEFORMATINET</w:instrText>
      </w:r>
      <w:r w:rsidR="000F2BE8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fldChar w:fldCharType="separate"/>
      </w:r>
      <w:r w:rsidR="00CE6BB2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25pt;height:14.25pt">
            <v:imagedata r:id="rId10" r:href="rId11"/>
          </v:shape>
        </w:pict>
      </w:r>
      <w:r w:rsidR="000F2BE8">
        <w:rPr>
          <w:rFonts w:ascii="Times New Roman" w:hAnsi="Times New Roman" w:cs="Times New Roman"/>
          <w:sz w:val="28"/>
          <w:szCs w:val="28"/>
        </w:rPr>
        <w:fldChar w:fldCharType="end"/>
      </w:r>
      <w:r w:rsidR="005E5A82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;</w:t>
      </w:r>
    </w:p>
    <w:p w:rsidR="00E726A5" w:rsidRPr="00E726A5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lastRenderedPageBreak/>
        <w:t>λ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CE6BB2" w:rsidRDefault="00E726A5" w:rsidP="005E5A8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E5A82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E5A82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E5A82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E5A82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E5A82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E5A82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0F2BE8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0F2BE8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0F2BE8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0F2BE8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0F2BE8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0F2BE8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CE6BB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>
        <w:rPr>
          <w:rFonts w:ascii="Times New Roman" w:hAnsi="Times New Roman" w:cs="Times New Roman"/>
          <w:sz w:val="28"/>
          <w:szCs w:val="28"/>
        </w:rPr>
        <w:fldChar w:fldCharType="separate"/>
      </w:r>
      <w:r w:rsidR="00CE6BB2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25pt;height:14.25pt">
            <v:imagedata r:id="rId10" r:href="rId12"/>
          </v:shape>
        </w:pict>
      </w:r>
      <w:r w:rsidR="000F2BE8">
        <w:rPr>
          <w:rFonts w:ascii="Times New Roman" w:hAnsi="Times New Roman" w:cs="Times New Roman"/>
          <w:sz w:val="28"/>
          <w:szCs w:val="28"/>
        </w:rPr>
        <w:fldChar w:fldCharType="end"/>
      </w:r>
      <w:r w:rsidR="005E5A82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CE6BB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26A5" w:rsidRDefault="00991BEE" w:rsidP="005E5A82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proofErr w:type="spellStart"/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991BEE" w:rsidRDefault="00991BEE" w:rsidP="005E5A82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val="ru-RU"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ru-RU"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881BC2" w:rsidRDefault="000F2BE8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lastRenderedPageBreak/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881BC2" w:rsidRPr="00881BC2" w:rsidRDefault="00881BC2" w:rsidP="005E5A8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617F8C" w:rsidRPr="00617F8C" w:rsidRDefault="00617F8C" w:rsidP="00881BC2">
      <w:pPr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617F8C" w:rsidRDefault="00617F8C" w:rsidP="00617F8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Default="00617F8C" w:rsidP="00617F8C">
      <w:pPr>
        <w:rPr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80" w:dyaOrig="1800">
          <v:shape id="_x0000_i1028" type="#_x0000_t75" style="width:99.65pt;height:90.4pt" o:ole="">
            <v:imagedata r:id="rId14" o:title=""/>
          </v:shape>
          <o:OLEObject Type="Embed" ProgID="Equation.3" ShapeID="_x0000_i1028" DrawAspect="Content" ObjectID="_1620647254" r:id="rId15"/>
        </w:object>
      </w:r>
    </w:p>
    <w:p w:rsidR="00617F8C" w:rsidRPr="00617F8C" w:rsidRDefault="00617F8C" w:rsidP="00617F8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proofErr w:type="gramStart"/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автомата </w:t>
      </w:r>
      <w:r w:rsidRPr="007B4A6F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25pt;height:16.75pt" o:ole="">
            <v:imagedata r:id="rId16" o:title=""/>
          </v:shape>
          <o:OLEObject Type="Embed" ProgID="Equation.2" ShapeID="_x0000_i1029" DrawAspect="Content" ObjectID="_1620647255" r:id="rId17"/>
        </w:object>
      </w:r>
      <w:r w:rsidRPr="00617F8C">
        <w:rPr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 w:rsidRPr="00617F8C">
        <w:rPr>
          <w:rFonts w:ascii="Times New Roman" w:hAnsi="Times New Roman" w:cs="Times New Roman"/>
          <w:sz w:val="28"/>
          <w:szCs w:val="28"/>
          <w:lang w:val="ru-RU"/>
        </w:rPr>
        <w:t xml:space="preserve">  определить реакцию на входное слово.</w:t>
      </w:r>
    </w:p>
    <w:p w:rsidR="00617F8C" w:rsidRPr="00617F8C" w:rsidRDefault="00617F8C">
      <w:pPr>
        <w:rPr>
          <w:szCs w:val="28"/>
        </w:rPr>
      </w:pPr>
      <w:r w:rsidRPr="004170AE">
        <w:rPr>
          <w:position w:val="-10"/>
          <w:szCs w:val="28"/>
        </w:rPr>
        <w:object w:dxaOrig="1640" w:dyaOrig="340">
          <v:shape id="_x0000_i1030" type="#_x0000_t75" style="width:82.05pt;height:16.75pt" o:ole="">
            <v:imagedata r:id="rId18" o:title=""/>
          </v:shape>
          <o:OLEObject Type="Embed" ProgID="Equation.3" ShapeID="_x0000_i1030" DrawAspect="Content" ObjectID="_1620647256" r:id="rId19"/>
        </w:object>
      </w:r>
    </w:p>
    <w:p w:rsidR="00617F8C" w:rsidRDefault="00617F8C" w:rsidP="00617F8C">
      <w:pPr>
        <w:jc w:val="center"/>
      </w:pPr>
    </w:p>
    <w:p w:rsidR="00617F8C" w:rsidRPr="00617F8C" w:rsidRDefault="00617F8C" w:rsidP="00617F8C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617F8C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01D8E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X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1/y1</w:t>
            </w:r>
          </w:p>
        </w:tc>
      </w:tr>
      <w:tr w:rsidR="001D13B9" w:rsidRPr="00101D8E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01D8E" w:rsidRDefault="001D13B9" w:rsidP="001D13B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</w:rPr>
            </w:pPr>
            <w:r w:rsidRPr="00101D8E">
              <w:rPr>
                <w:rFonts w:ascii="Times New Roman" w:eastAsia="Times New Roman" w:hAnsi="Times New Roman" w:cs="Times New Roman"/>
                <w:color w:val="000000"/>
                <w:sz w:val="28"/>
              </w:rPr>
              <w:t>S3/y2</w:t>
            </w:r>
          </w:p>
        </w:tc>
      </w:tr>
    </w:tbl>
    <w:p w:rsidR="00617F8C" w:rsidRDefault="005E5A82" w:rsidP="005E5A8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drawing>
          <wp:inline distT="0" distB="0" distL="0" distR="0">
            <wp:extent cx="3305908" cy="2585472"/>
            <wp:effectExtent l="0" t="0" r="889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59" cy="258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CE6BB2" w:rsidRDefault="00CE6BB2" w:rsidP="00CE6BB2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</w:rPr>
        <w:t>Рис</w:t>
      </w:r>
      <w:proofErr w:type="spellEnd"/>
      <w:r>
        <w:rPr>
          <w:rFonts w:ascii="Times New Roman" w:hAnsi="Times New Roman" w:cs="Times New Roman"/>
          <w:sz w:val="28"/>
        </w:rPr>
        <w:t>(</w:t>
      </w:r>
      <w:proofErr w:type="gramEnd"/>
      <w:r>
        <w:rPr>
          <w:rFonts w:ascii="Times New Roman" w:hAnsi="Times New Roman" w:cs="Times New Roman"/>
          <w:sz w:val="28"/>
          <w:lang w:val="ru-RU"/>
        </w:rPr>
        <w:t>1</w:t>
      </w:r>
      <w:r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  <w:lang w:val="ru-RU"/>
        </w:rPr>
        <w:t xml:space="preserve"> – граф Мили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1</w:t>
      </w:r>
      <w:proofErr w:type="gramStart"/>
      <w:r w:rsidRPr="00101D8E">
        <w:rPr>
          <w:rFonts w:ascii="Times New Roman" w:hAnsi="Times New Roman" w:cs="Times New Roman"/>
          <w:sz w:val="28"/>
        </w:rPr>
        <w:t>={</w:t>
      </w:r>
      <w:proofErr w:type="gramEnd"/>
      <w:r w:rsidRPr="00101D8E">
        <w:rPr>
          <w:rFonts w:ascii="Times New Roman" w:hAnsi="Times New Roman" w:cs="Times New Roman"/>
          <w:sz w:val="28"/>
        </w:rPr>
        <w:t>(S1,y1),(S1,y2)}=S1’,S2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S2={(S2,y3)}=S3’</w:t>
      </w:r>
    </w:p>
    <w:p w:rsidR="00F67A31" w:rsidRPr="00101D8E" w:rsidRDefault="00F67A31" w:rsidP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lastRenderedPageBreak/>
        <w:t>S3={(S3,y2)}=S4’</w:t>
      </w:r>
    </w:p>
    <w:p w:rsidR="00617F8C" w:rsidRPr="00101D8E" w:rsidRDefault="005E5A8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4</w:t>
      </w:r>
      <w:proofErr w:type="gramStart"/>
      <w:r>
        <w:rPr>
          <w:rFonts w:ascii="Times New Roman" w:hAnsi="Times New Roman" w:cs="Times New Roman"/>
          <w:sz w:val="28"/>
        </w:rPr>
        <w:t>={</w:t>
      </w:r>
      <w:proofErr w:type="gramEnd"/>
      <w:r>
        <w:rPr>
          <w:rFonts w:ascii="Times New Roman" w:hAnsi="Times New Roman" w:cs="Times New Roman"/>
          <w:sz w:val="28"/>
        </w:rPr>
        <w:t>(S4,y1)</w:t>
      </w:r>
      <w:r w:rsidR="00F67A31" w:rsidRPr="00101D8E">
        <w:rPr>
          <w:rFonts w:ascii="Times New Roman" w:hAnsi="Times New Roman" w:cs="Times New Roman"/>
          <w:sz w:val="28"/>
        </w:rPr>
        <w:t>}=</w:t>
      </w:r>
      <w:r>
        <w:rPr>
          <w:rFonts w:ascii="Times New Roman" w:hAnsi="Times New Roman" w:cs="Times New Roman"/>
          <w:sz w:val="28"/>
        </w:rPr>
        <w:t>S5`</w:t>
      </w:r>
    </w:p>
    <w:p w:rsidR="00617F8C" w:rsidRPr="005E5A82" w:rsidRDefault="00617F8C" w:rsidP="00617F8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101D8E" w:rsidRDefault="00617F8C" w:rsidP="00F67A3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/>
      </w:r>
      <w:r w:rsidR="00F67A31" w:rsidRPr="00101D8E">
        <w:rPr>
          <w:rFonts w:ascii="Times New Roman" w:hAnsi="Times New Roman" w:cs="Times New Roman"/>
          <w:sz w:val="28"/>
        </w:rPr>
        <w:t>x1 S1’</w:t>
      </w:r>
      <w:proofErr w:type="gramStart"/>
      <w:r w:rsidR="00F67A31" w:rsidRPr="00101D8E">
        <w:rPr>
          <w:rFonts w:ascii="Times New Roman" w:hAnsi="Times New Roman" w:cs="Times New Roman"/>
          <w:sz w:val="28"/>
        </w:rPr>
        <w:t>,S2’</w:t>
      </w:r>
      <w:proofErr w:type="gramEnd"/>
      <w:r w:rsidR="00F67A31" w:rsidRPr="00101D8E">
        <w:rPr>
          <w:rFonts w:ascii="Times New Roman" w:hAnsi="Times New Roman" w:cs="Times New Roman"/>
          <w:sz w:val="28"/>
        </w:rPr>
        <w:t>= S3’</w:t>
      </w:r>
      <w:r w:rsidR="00F67A31" w:rsidRPr="00101D8E">
        <w:rPr>
          <w:rFonts w:ascii="Times New Roman" w:hAnsi="Times New Roman" w:cs="Times New Roman"/>
          <w:sz w:val="28"/>
        </w:rPr>
        <w:tab/>
      </w:r>
      <w:r w:rsidR="00F67A31" w:rsidRPr="00101D8E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1’,S2’= S2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1 S4’= S3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1 S5’ = S5’</w:t>
      </w:r>
    </w:p>
    <w:p w:rsidR="00F67A31" w:rsidRPr="00101D8E" w:rsidRDefault="00F67A31">
      <w:pPr>
        <w:rPr>
          <w:rFonts w:ascii="Times New Roman" w:hAnsi="Times New Roman" w:cs="Times New Roman"/>
          <w:sz w:val="28"/>
        </w:rPr>
      </w:pPr>
      <w:r w:rsidRPr="00101D8E">
        <w:rPr>
          <w:rFonts w:ascii="Times New Roman" w:hAnsi="Times New Roman" w:cs="Times New Roman"/>
          <w:sz w:val="28"/>
        </w:rPr>
        <w:t>x2 S4’= S1’</w:t>
      </w:r>
      <w:r w:rsidRP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ab/>
      </w:r>
      <w:r w:rsidR="00101D8E">
        <w:rPr>
          <w:rFonts w:ascii="Times New Roman" w:hAnsi="Times New Roman" w:cs="Times New Roman"/>
          <w:sz w:val="28"/>
        </w:rPr>
        <w:tab/>
      </w:r>
      <w:r w:rsidRPr="00101D8E">
        <w:rPr>
          <w:rFonts w:ascii="Times New Roman" w:hAnsi="Times New Roman" w:cs="Times New Roman"/>
          <w:sz w:val="28"/>
        </w:rPr>
        <w:t>x2 S5’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1D13B9" w:rsidRPr="001D13B9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</w:tr>
      <w:tr w:rsidR="001D13B9" w:rsidRPr="001D13B9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1D13B9" w:rsidRDefault="001D13B9" w:rsidP="001D13B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1D13B9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</w:tbl>
    <w:p w:rsidR="00101D8E" w:rsidRDefault="005E5A82" w:rsidP="005E5A82">
      <w:pPr>
        <w:jc w:val="center"/>
      </w:pPr>
      <w:r>
        <w:rPr>
          <w:noProof/>
          <w:lang w:val="ru-RU" w:eastAsia="ru-RU"/>
        </w:rPr>
        <w:drawing>
          <wp:inline distT="0" distB="0" distL="0" distR="0">
            <wp:extent cx="3461385" cy="202501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8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CE6BB2" w:rsidRDefault="00CE6BB2" w:rsidP="00CE6BB2">
      <w:pPr>
        <w:jc w:val="center"/>
        <w:rPr>
          <w:sz w:val="28"/>
          <w:lang w:val="ru-RU"/>
        </w:rPr>
      </w:pPr>
      <w:r w:rsidRPr="00CE6BB2">
        <w:rPr>
          <w:sz w:val="28"/>
          <w:lang w:val="ru-RU"/>
        </w:rPr>
        <w:t>Рис(2) – граф Мура</w:t>
      </w:r>
    </w:p>
    <w:p w:rsidR="00101D8E" w:rsidRPr="00CE6BB2" w:rsidRDefault="00101D8E">
      <w:pPr>
        <w:rPr>
          <w:rFonts w:ascii="Times New Roman" w:hAnsi="Times New Roman" w:cs="Times New Roman"/>
          <w:sz w:val="28"/>
          <w:szCs w:val="18"/>
        </w:rPr>
      </w:pP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  <w:szCs w:val="18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CE6BB2">
        <w:rPr>
          <w:rFonts w:ascii="Times New Roman" w:hAnsi="Times New Roman" w:cs="Times New Roman"/>
          <w:sz w:val="18"/>
          <w:szCs w:val="18"/>
        </w:rPr>
        <w:t>2</w:t>
      </w:r>
      <w:r w:rsidR="00086632" w:rsidRPr="00CE6BB2">
        <w:rPr>
          <w:rFonts w:ascii="Times New Roman" w:hAnsi="Times New Roman" w:cs="Times New Roman"/>
          <w:sz w:val="18"/>
          <w:szCs w:val="18"/>
        </w:rPr>
        <w:t xml:space="preserve">   </w:t>
      </w:r>
      <w:r w:rsidR="00086632">
        <w:rPr>
          <w:rFonts w:ascii="Times New Roman" w:hAnsi="Times New Roman" w:cs="Times New Roman"/>
          <w:sz w:val="28"/>
          <w:szCs w:val="18"/>
          <w:lang w:val="ru-RU"/>
        </w:rPr>
        <w:t>По</w:t>
      </w:r>
      <w:r w:rsidR="00086632" w:rsidRPr="00CE6BB2">
        <w:rPr>
          <w:rFonts w:ascii="Times New Roman" w:hAnsi="Times New Roman" w:cs="Times New Roman"/>
          <w:sz w:val="28"/>
          <w:szCs w:val="18"/>
        </w:rPr>
        <w:t xml:space="preserve"> </w:t>
      </w:r>
      <w:r w:rsidR="00086632">
        <w:rPr>
          <w:rFonts w:ascii="Times New Roman" w:hAnsi="Times New Roman" w:cs="Times New Roman"/>
          <w:sz w:val="28"/>
          <w:szCs w:val="18"/>
          <w:lang w:val="ru-RU"/>
        </w:rPr>
        <w:t>Мили</w:t>
      </w:r>
    </w:p>
    <w:p w:rsidR="00101D8E" w:rsidRPr="00CE6BB2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(</w:t>
      </w:r>
      <w:proofErr w:type="gramEnd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1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CE6BB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2</w:t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  <w:r w:rsidRPr="00CE6BB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ab/>
      </w:r>
    </w:p>
    <w:p w:rsidR="00101D8E" w:rsidRPr="00101D8E" w:rsidRDefault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proofErr w:type="gramStart"/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proofErr w:type="gramEnd"/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1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3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lastRenderedPageBreak/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,x1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P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(S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3</w:t>
      </w:r>
    </w:p>
    <w:p w:rsidR="00101D8E" w:rsidRDefault="00101D8E" w:rsidP="00101D8E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2,x2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)= y</w:t>
      </w:r>
      <w:r w:rsidRPr="00086632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  <w:t>2</w:t>
      </w:r>
    </w:p>
    <w:p w:rsidR="00101D8E" w:rsidRPr="00617F8C" w:rsidRDefault="00101D8E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37804" w:rsidRPr="00C37804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3</w:t>
            </w:r>
          </w:p>
        </w:tc>
      </w:tr>
      <w:tr w:rsidR="00C37804" w:rsidRPr="00C37804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C37804" w:rsidRDefault="00C37804" w:rsidP="00C3780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C37804" w:rsidRPr="00093146" w:rsidRDefault="00C37804">
      <w:pPr>
        <w:rPr>
          <w:rFonts w:ascii="Times New Roman" w:hAnsi="Times New Roman" w:cs="Times New Roman"/>
          <w:sz w:val="28"/>
          <w:lang w:val="ru-RU"/>
        </w:rPr>
      </w:pPr>
    </w:p>
    <w:p w:rsidR="00086632" w:rsidRPr="00093146" w:rsidRDefault="00086632">
      <w:pPr>
        <w:rPr>
          <w:rFonts w:ascii="Times New Roman" w:hAnsi="Times New Roman" w:cs="Times New Roman"/>
          <w:sz w:val="28"/>
          <w:lang w:val="ru-RU"/>
        </w:rPr>
      </w:pPr>
    </w:p>
    <w:p w:rsidR="00086632" w:rsidRPr="00086632" w:rsidRDefault="00086632">
      <w:pPr>
        <w:rPr>
          <w:rFonts w:ascii="Times New Roman" w:hAnsi="Times New Roman" w:cs="Times New Roman"/>
          <w:sz w:val="28"/>
          <w:szCs w:val="18"/>
          <w:lang w:val="ru-RU"/>
        </w:rPr>
      </w:pP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2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1</w:t>
      </w:r>
      <w:r w:rsidRPr="00086632">
        <w:rPr>
          <w:rFonts w:ascii="Times New Roman" w:hAnsi="Times New Roman" w:cs="Times New Roman"/>
          <w:sz w:val="28"/>
        </w:rPr>
        <w:t>X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>2</w:t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 w:rsidRPr="00086632">
        <w:rPr>
          <w:rFonts w:ascii="Times New Roman" w:hAnsi="Times New Roman" w:cs="Times New Roman"/>
          <w:sz w:val="18"/>
          <w:szCs w:val="18"/>
          <w:lang w:val="ru-RU"/>
        </w:rPr>
        <w:tab/>
      </w:r>
      <w:r>
        <w:rPr>
          <w:rFonts w:ascii="Times New Roman" w:hAnsi="Times New Roman" w:cs="Times New Roman"/>
          <w:sz w:val="28"/>
          <w:szCs w:val="18"/>
          <w:lang w:val="ru-RU"/>
        </w:rPr>
        <w:t>По Мура</w:t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1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ab/>
      </w:r>
    </w:p>
    <w:p w:rsidR="00086632" w:rsidRPr="00086632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Pr="00086632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’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086632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28"/>
          <w:shd w:val="clear" w:color="auto" w:fill="FFFFFF"/>
          <w:lang w:val="ru-RU"/>
        </w:rPr>
        <w:t>4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1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81BC2" w:rsidRPr="00C37804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881BC2" w:rsidRPr="00C37804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S'4</w:t>
            </w:r>
          </w:p>
        </w:tc>
      </w:tr>
      <w:tr w:rsidR="00881BC2" w:rsidRPr="00C37804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C37804" w:rsidRDefault="00881BC2" w:rsidP="00881BC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37804">
              <w:rPr>
                <w:rFonts w:ascii="Calibri" w:eastAsia="Times New Roman" w:hAnsi="Calibri" w:cs="Calibri"/>
                <w:color w:val="000000"/>
              </w:rPr>
              <w:t>y2</w:t>
            </w:r>
          </w:p>
        </w:tc>
      </w:tr>
    </w:tbl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3</w:t>
      </w:r>
    </w:p>
    <w:p w:rsidR="00086632" w:rsidRPr="00AF5130" w:rsidRDefault="00086632" w:rsidP="00086632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σ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3,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x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2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</w:t>
      </w:r>
      <w:r w:rsidR="00AF5130"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4</w:t>
      </w:r>
    </w:p>
    <w:p w:rsidR="00086632" w:rsidRDefault="00086632" w:rsidP="00086632">
      <w:pPr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</w:pPr>
      <w:r w:rsidRPr="00101D8E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α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(</w:t>
      </w:r>
      <w:r w:rsid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S</w:t>
      </w:r>
      <w:r w:rsidR="00AF5130"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’4</w:t>
      </w:r>
      <w:r w:rsidRPr="00AF5130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 xml:space="preserve">)= </w:t>
      </w:r>
      <w: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</w:rPr>
        <w:t>y</w:t>
      </w:r>
      <w:r w:rsidRPr="00AF5130">
        <w:rPr>
          <w:rFonts w:ascii="Times New Roman" w:hAnsi="Times New Roman" w:cs="Times New Roman"/>
          <w:bCs/>
          <w:color w:val="222222"/>
          <w:sz w:val="18"/>
          <w:szCs w:val="18"/>
          <w:shd w:val="clear" w:color="auto" w:fill="FFFFFF"/>
          <w:lang w:val="ru-RU"/>
        </w:rPr>
        <w:t>2</w:t>
      </w:r>
    </w:p>
    <w:p w:rsidR="00AF5130" w:rsidRPr="00093146" w:rsidRDefault="00AF5130" w:rsidP="00086632">
      <w:pPr>
        <w:rPr>
          <w:rFonts w:ascii="Times New Roman" w:hAnsi="Times New Roman" w:cs="Times New Roman"/>
          <w:sz w:val="18"/>
          <w:szCs w:val="18"/>
          <w:lang w:val="ru-RU"/>
        </w:rPr>
      </w:pPr>
    </w:p>
    <w:p w:rsidR="00086632" w:rsidRPr="00C37804" w:rsidRDefault="00093146">
      <w:pPr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</w:pPr>
      <w:r w:rsidRPr="00C37804">
        <w:rPr>
          <w:rFonts w:ascii="Times New Roman" w:hAnsi="Times New Roman" w:cs="Times New Roman"/>
          <w:bCs/>
          <w:color w:val="222222"/>
          <w:sz w:val="28"/>
          <w:szCs w:val="28"/>
          <w:shd w:val="clear" w:color="auto" w:fill="FFFFFF"/>
          <w:lang w:val="ru-RU"/>
        </w:rPr>
        <w:t>Машина Тьюринга</w:t>
      </w:r>
    </w:p>
    <w:p w:rsidR="00C72948" w:rsidRDefault="007931AF">
      <w:pPr>
        <w:rPr>
          <w:rFonts w:ascii="Arial" w:hAnsi="Arial" w:cs="Arial"/>
          <w:sz w:val="21"/>
          <w:szCs w:val="21"/>
          <w:vertAlign w:val="subscript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C72948" w:rsidRPr="00C72948" w:rsidTr="00C72948">
        <w:trPr>
          <w:trHeight w:val="29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MT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C72948" w:rsidRPr="00C72948" w:rsidTr="00C72948">
        <w:trPr>
          <w:trHeight w:val="29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C72948" w:rsidRPr="00C72948" w:rsidTr="00C72948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72948" w:rsidRPr="00C72948" w:rsidRDefault="00C72948" w:rsidP="00C7294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C72948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</w:p>
    <w:p w:rsidR="00C72948" w:rsidRDefault="00B02614">
      <w:pPr>
        <w:rPr>
          <w:rFonts w:ascii="Arial" w:hAnsi="Arial" w:cs="Arial"/>
          <w:bCs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bCs/>
          <w:noProof/>
          <w:color w:val="222222"/>
          <w:sz w:val="21"/>
          <w:szCs w:val="21"/>
          <w:shd w:val="clear" w:color="auto" w:fill="FFFFFF"/>
          <w:lang w:val="ru-RU" w:eastAsia="ru-RU"/>
        </w:rPr>
        <w:lastRenderedPageBreak/>
        <w:drawing>
          <wp:inline distT="0" distB="0" distL="0" distR="0">
            <wp:extent cx="4800600" cy="31115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11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BB2" w:rsidRPr="00CE6BB2" w:rsidRDefault="00CE6BB2" w:rsidP="00CE6BB2">
      <w:pPr>
        <w:jc w:val="center"/>
        <w:rPr>
          <w:rFonts w:ascii="Arial" w:hAnsi="Arial" w:cs="Arial"/>
          <w:bCs/>
          <w:color w:val="222222"/>
          <w:sz w:val="28"/>
          <w:szCs w:val="28"/>
          <w:shd w:val="clear" w:color="auto" w:fill="FFFFFF"/>
          <w:lang w:val="ru-RU"/>
        </w:rPr>
      </w:pPr>
      <w:r>
        <w:rPr>
          <w:rFonts w:ascii="Arial" w:hAnsi="Arial" w:cs="Arial"/>
          <w:bCs/>
          <w:color w:val="222222"/>
          <w:sz w:val="28"/>
          <w:szCs w:val="28"/>
          <w:shd w:val="clear" w:color="auto" w:fill="FFFFFF"/>
          <w:lang w:val="ru-RU"/>
        </w:rPr>
        <w:t>Рис(3) – граф машины Тьюринга</w:t>
      </w:r>
    </w:p>
    <w:p w:rsidR="00881BC2" w:rsidRPr="00CE6BB2" w:rsidRDefault="00C37804" w:rsidP="00CE6BB2">
      <w:pPr>
        <w:jc w:val="center"/>
        <w:rPr>
          <w:rFonts w:ascii="Arial" w:hAnsi="Arial" w:cs="Arial"/>
          <w:bCs/>
          <w:color w:val="222222"/>
          <w:sz w:val="21"/>
          <w:szCs w:val="21"/>
          <w:shd w:val="clear" w:color="auto" w:fill="FFFFFF"/>
          <w:lang w:val="ru-RU"/>
        </w:rPr>
      </w:pPr>
      <w:r>
        <w:object w:dxaOrig="19460" w:dyaOrig="14621">
          <v:shape id="_x0000_i1031" type="#_x0000_t75" style="width:486.4pt;height:365.85pt" o:ole="">
            <v:imagedata r:id="rId24" o:title=""/>
          </v:shape>
          <o:OLEObject Type="Embed" ProgID="Visio.Drawing.15" ShapeID="_x0000_i1031" DrawAspect="Content" ObjectID="_1620647257" r:id="rId25"/>
        </w:object>
      </w:r>
      <w:r w:rsidR="00CE6BB2" w:rsidRPr="00CE6BB2">
        <w:rPr>
          <w:sz w:val="28"/>
          <w:lang w:val="ru-RU"/>
        </w:rPr>
        <w:t xml:space="preserve">Рис (4) – блок-схема </w:t>
      </w:r>
      <w:proofErr w:type="spellStart"/>
      <w:r w:rsidR="00CE6BB2" w:rsidRPr="00CE6BB2">
        <w:rPr>
          <w:sz w:val="28"/>
          <w:lang w:val="ru-RU"/>
        </w:rPr>
        <w:t>маш</w:t>
      </w:r>
      <w:proofErr w:type="spellEnd"/>
      <w:r w:rsidR="00CE6BB2" w:rsidRPr="00CE6BB2">
        <w:rPr>
          <w:sz w:val="28"/>
          <w:lang w:val="ru-RU"/>
        </w:rPr>
        <w:t>. Тьюринга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lastRenderedPageBreak/>
        <w:t>Описание переходов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BB29B0">
        <w:rPr>
          <w:rFonts w:ascii="Times New Roman" w:hAnsi="Times New Roman" w:cs="Times New Roman"/>
          <w:sz w:val="28"/>
          <w:lang w:val="ru-RU"/>
        </w:rPr>
        <w:t>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>
        <w:rPr>
          <w:rFonts w:ascii="Times New Roman" w:hAnsi="Times New Roman" w:cs="Times New Roman"/>
          <w:sz w:val="28"/>
          <w:lang w:val="uk-UA"/>
        </w:rPr>
        <w:t>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</w:rPr>
        <w:t>G</w:t>
      </w:r>
      <w:r w:rsidR="00BB29B0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лево</w:t>
      </w:r>
      <w:r w:rsidRPr="00B7039F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>
        <w:rPr>
          <w:rFonts w:ascii="Times New Roman" w:hAnsi="Times New Roman" w:cs="Times New Roman"/>
          <w:sz w:val="28"/>
        </w:rPr>
        <w:t>G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931E12">
        <w:rPr>
          <w:rFonts w:ascii="Times New Roman" w:hAnsi="Times New Roman" w:cs="Times New Roman"/>
          <w:sz w:val="28"/>
          <w:lang w:val="ru-RU"/>
        </w:rPr>
        <w:t>А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машина </w:t>
      </w:r>
      <w:r w:rsidR="00BB29B0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B7039F">
        <w:rPr>
          <w:rFonts w:ascii="Times New Roman" w:hAnsi="Times New Roman" w:cs="Times New Roman"/>
          <w:sz w:val="28"/>
          <w:lang w:val="ru-RU"/>
        </w:rPr>
        <w:t xml:space="preserve">машина </w:t>
      </w:r>
      <w:r w:rsidR="00BB29B0">
        <w:rPr>
          <w:rFonts w:ascii="Times New Roman" w:hAnsi="Times New Roman" w:cs="Times New Roman"/>
          <w:sz w:val="28"/>
          <w:lang w:val="ru-RU"/>
        </w:rPr>
        <w:t xml:space="preserve">переходит в стоп-состояние, 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0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</w:rPr>
        <w:t>A</w:t>
      </w:r>
      <w:r w:rsidRPr="00931E12">
        <w:rPr>
          <w:rFonts w:ascii="Times New Roman" w:hAnsi="Times New Roman" w:cs="Times New Roman"/>
          <w:sz w:val="28"/>
          <w:lang w:val="ru-RU"/>
        </w:rPr>
        <w:t>2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1. </w:t>
      </w:r>
    </w:p>
    <w:p w:rsidR="00B7039F" w:rsidRPr="00B7039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>
        <w:rPr>
          <w:rFonts w:ascii="Times New Roman" w:hAnsi="Times New Roman" w:cs="Times New Roman"/>
          <w:sz w:val="28"/>
          <w:lang w:val="ru-RU"/>
        </w:rPr>
        <w:t>вле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.</w:t>
      </w:r>
    </w:p>
    <w:p w:rsidR="007931AF" w:rsidRDefault="00B7039F" w:rsidP="00CE6BB2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B7039F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</w:rPr>
        <w:t>F</w:t>
      </w:r>
      <w:r w:rsidRPr="00931E12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B7039F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>
        <w:rPr>
          <w:rFonts w:ascii="Times New Roman" w:hAnsi="Times New Roman" w:cs="Times New Roman"/>
          <w:sz w:val="28"/>
        </w:rPr>
        <w:t>A</w:t>
      </w:r>
      <w:r w:rsidRPr="00931E12">
        <w:rPr>
          <w:rFonts w:ascii="Times New Roman" w:hAnsi="Times New Roman" w:cs="Times New Roman"/>
          <w:sz w:val="28"/>
          <w:lang w:val="ru-RU"/>
        </w:rPr>
        <w:t>1</w:t>
      </w:r>
      <w:r w:rsidRPr="00B7039F">
        <w:rPr>
          <w:rFonts w:ascii="Times New Roman" w:hAnsi="Times New Roman" w:cs="Times New Roman"/>
          <w:sz w:val="28"/>
          <w:lang w:val="ru-RU"/>
        </w:rPr>
        <w:t>, при этом за</w:t>
      </w:r>
      <w:r w:rsidR="00BB29B0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>
        <w:rPr>
          <w:rFonts w:ascii="Times New Roman" w:hAnsi="Times New Roman" w:cs="Times New Roman"/>
          <w:sz w:val="28"/>
          <w:lang w:val="ru-RU"/>
        </w:rPr>
        <w:t>.</w:t>
      </w:r>
    </w:p>
    <w:p w:rsidR="00CE6BB2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CE6BB2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bookmarkStart w:id="0" w:name="_GoBack"/>
      <w:bookmarkEnd w:id="0"/>
      <w:r w:rsidRPr="00CE6BB2">
        <w:rPr>
          <w:rFonts w:ascii="Times New Roman" w:hAnsi="Times New Roman" w:cs="Times New Roman"/>
          <w:sz w:val="28"/>
          <w:lang w:val="ru-RU"/>
        </w:rPr>
        <w:lastRenderedPageBreak/>
        <w:t xml:space="preserve">Вывод: в данном РГР я ознакомился с вычисление Мили и Мура, построил графы произвел вычисления данных и определил входное слово. С помощью машины Тьюринга, осуществил связь и построил блок схему с графами связей между ними. </w:t>
      </w:r>
    </w:p>
    <w:p w:rsidR="00CE6BB2" w:rsidRPr="00A12C19" w:rsidRDefault="00CE6BB2" w:rsidP="00CE6BB2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sectPr w:rsidR="00CE6BB2" w:rsidRPr="00A12C19" w:rsidSect="00881BC2">
      <w:footerReference w:type="default" r:id="rId26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2BE8" w:rsidRDefault="000F2BE8" w:rsidP="00881BC2">
      <w:pPr>
        <w:spacing w:after="0" w:line="240" w:lineRule="auto"/>
      </w:pPr>
      <w:r>
        <w:separator/>
      </w:r>
    </w:p>
  </w:endnote>
  <w:endnote w:type="continuationSeparator" w:id="0">
    <w:p w:rsidR="000F2BE8" w:rsidRDefault="000F2BE8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E5A82" w:rsidRDefault="005E5A82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E6BB2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5E5A82" w:rsidRDefault="005E5A82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2BE8" w:rsidRDefault="000F2BE8" w:rsidP="00881BC2">
      <w:pPr>
        <w:spacing w:after="0" w:line="240" w:lineRule="auto"/>
      </w:pPr>
      <w:r>
        <w:separator/>
      </w:r>
    </w:p>
  </w:footnote>
  <w:footnote w:type="continuationSeparator" w:id="0">
    <w:p w:rsidR="000F2BE8" w:rsidRDefault="000F2BE8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1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D13B9"/>
    <w:rsid w:val="00454842"/>
    <w:rsid w:val="005C15B4"/>
    <w:rsid w:val="005E5A82"/>
    <w:rsid w:val="00617F8C"/>
    <w:rsid w:val="006B769B"/>
    <w:rsid w:val="007931AF"/>
    <w:rsid w:val="00881BC2"/>
    <w:rsid w:val="00907FBF"/>
    <w:rsid w:val="00991BEE"/>
    <w:rsid w:val="00A12C19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E726A5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semiHidden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A64AB6-F134-4773-815D-DA57AA1712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12</Pages>
  <Words>1885</Words>
  <Characters>10746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6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user</cp:lastModifiedBy>
  <cp:revision>9</cp:revision>
  <dcterms:created xsi:type="dcterms:W3CDTF">2019-05-10T08:09:00Z</dcterms:created>
  <dcterms:modified xsi:type="dcterms:W3CDTF">2019-05-29T12:01:00Z</dcterms:modified>
</cp:coreProperties>
</file>